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D3AD9" w:rsidRDefault="00D912B3">
      <w:r>
        <w:t>Class diagram</w:t>
      </w:r>
    </w:p>
    <w:p w:rsidR="00D912B3" w:rsidRDefault="00D912B3"/>
    <w:p w:rsidR="00D912B3" w:rsidRDefault="00D912B3">
      <w:r>
        <w:object w:dxaOrig="15571" w:dyaOrig="119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57.75pt" o:ole="">
            <v:imagedata r:id="rId5" o:title=""/>
          </v:shape>
          <o:OLEObject Type="Embed" ProgID="Visio.Drawing.15" ShapeID="_x0000_i1025" DrawAspect="Content" ObjectID="_1439290945" r:id="rId6"/>
        </w:object>
      </w:r>
    </w:p>
    <w:p w:rsidR="00D912B3" w:rsidRDefault="00D912B3"/>
    <w:p w:rsidR="00D912B3" w:rsidRDefault="00D912B3"/>
    <w:p w:rsidR="00D912B3" w:rsidRDefault="00D912B3"/>
    <w:p w:rsidR="00D912B3" w:rsidRDefault="00D912B3"/>
    <w:p w:rsidR="00D912B3" w:rsidRDefault="00D912B3"/>
    <w:p w:rsidR="00D912B3" w:rsidRDefault="00D912B3"/>
    <w:p w:rsidR="00D912B3" w:rsidRDefault="00D912B3"/>
    <w:p w:rsidR="00D912B3" w:rsidRDefault="00D912B3"/>
    <w:p w:rsidR="00D912B3" w:rsidRDefault="00D912B3"/>
    <w:p w:rsidR="00D912B3" w:rsidRDefault="00D912B3">
      <w:r>
        <w:lastRenderedPageBreak/>
        <w:t>Sequence diagram</w:t>
      </w:r>
    </w:p>
    <w:p w:rsidR="00D912B3" w:rsidRDefault="00D912B3">
      <w:r>
        <w:object w:dxaOrig="14566" w:dyaOrig="15300">
          <v:shape id="_x0000_i1026" type="#_x0000_t75" style="width:467.25pt;height:491.25pt" o:ole="">
            <v:imagedata r:id="rId7" o:title=""/>
          </v:shape>
          <o:OLEObject Type="Embed" ProgID="Visio.Drawing.15" ShapeID="_x0000_i1026" DrawAspect="Content" ObjectID="_1439290946" r:id="rId8"/>
        </w:object>
      </w:r>
    </w:p>
    <w:p w:rsidR="00D912B3" w:rsidRDefault="00D912B3"/>
    <w:p w:rsidR="00D912B3" w:rsidRDefault="00D912B3"/>
    <w:p w:rsidR="00D912B3" w:rsidRDefault="00D912B3"/>
    <w:p w:rsidR="00D912B3" w:rsidRDefault="00D912B3"/>
    <w:p w:rsidR="00D912B3" w:rsidRDefault="00D912B3"/>
    <w:p w:rsidR="00D912B3" w:rsidRDefault="00D912B3">
      <w:r>
        <w:lastRenderedPageBreak/>
        <w:t>Architectural Diagram</w:t>
      </w:r>
    </w:p>
    <w:p w:rsidR="00D912B3" w:rsidRDefault="00D912B3">
      <w:r>
        <w:object w:dxaOrig="11446" w:dyaOrig="10501">
          <v:shape id="_x0000_i1027" type="#_x0000_t75" style="width:467.25pt;height:429pt" o:ole="">
            <v:imagedata r:id="rId9" o:title=""/>
          </v:shape>
          <o:OLEObject Type="Embed" ProgID="Visio.Drawing.15" ShapeID="_x0000_i1027" DrawAspect="Content" ObjectID="_1439290947" r:id="rId10"/>
        </w:object>
      </w:r>
      <w:bookmarkStart w:id="0" w:name="_GoBack"/>
      <w:bookmarkEnd w:id="0"/>
    </w:p>
    <w:sectPr w:rsidR="00D912B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41428"/>
    <w:rsid w:val="00283DFC"/>
    <w:rsid w:val="00841428"/>
    <w:rsid w:val="00A732AA"/>
    <w:rsid w:val="00D912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1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3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3</Pages>
  <Words>23</Words>
  <Characters>135</Characters>
  <Application>Microsoft Office Word</Application>
  <DocSecurity>0</DocSecurity>
  <Lines>1</Lines>
  <Paragraphs>1</Paragraphs>
  <ScaleCrop>false</ScaleCrop>
  <Company/>
  <LinksUpToDate>false</LinksUpToDate>
  <CharactersWithSpaces>1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ja</dc:creator>
  <cp:keywords/>
  <dc:description/>
  <cp:lastModifiedBy>Raja</cp:lastModifiedBy>
  <cp:revision>2</cp:revision>
  <dcterms:created xsi:type="dcterms:W3CDTF">2013-08-29T19:12:00Z</dcterms:created>
  <dcterms:modified xsi:type="dcterms:W3CDTF">2013-08-29T19:16:00Z</dcterms:modified>
</cp:coreProperties>
</file>